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0E7A" w:rsidRPr="00D5461C" w:rsidRDefault="006C0E7A" w:rsidP="006C0E7A">
      <w:pPr>
        <w:rPr>
          <w:b/>
        </w:rPr>
      </w:pPr>
      <w:r>
        <w:rPr>
          <w:b/>
        </w:rPr>
        <w:t>CASH</w:t>
      </w:r>
      <w:r w:rsidRPr="00D5461C">
        <w:rPr>
          <w:b/>
        </w:rPr>
        <w:t xml:space="preserve"> INVOICE</w:t>
      </w:r>
    </w:p>
    <w:p w:rsidR="006C0E7A" w:rsidRPr="00807CC5" w:rsidRDefault="006C0E7A" w:rsidP="007F64D0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</w:t>
      </w:r>
      <w:r w:rsidR="00437610">
        <w:rPr>
          <w:rFonts w:cstheme="minorHAnsi"/>
          <w:szCs w:val="27"/>
          <w:shd w:val="clear" w:color="auto" w:fill="FFFFFF"/>
        </w:rPr>
        <w:t>Cash</w:t>
      </w:r>
      <w:r>
        <w:rPr>
          <w:rFonts w:cstheme="minorHAnsi"/>
          <w:szCs w:val="27"/>
          <w:shd w:val="clear" w:color="auto" w:fill="FFFFFF"/>
        </w:rPr>
        <w:t xml:space="preserve"> Invoices created.</w:t>
      </w:r>
      <w:r w:rsidRPr="00D5461C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 </w:t>
      </w:r>
      <w:r w:rsidR="00437610">
        <w:rPr>
          <w:rFonts w:cstheme="minorHAnsi"/>
          <w:b/>
          <w:szCs w:val="27"/>
          <w:shd w:val="clear" w:color="auto" w:fill="FFFFFF"/>
        </w:rPr>
        <w:t>Cash</w:t>
      </w:r>
      <w:r>
        <w:rPr>
          <w:rFonts w:cstheme="minorHAnsi"/>
          <w:b/>
          <w:szCs w:val="27"/>
          <w:shd w:val="clear" w:color="auto" w:fill="FFFFFF"/>
        </w:rPr>
        <w:t xml:space="preserve"> Invoice </w:t>
      </w:r>
      <w:r w:rsidRPr="00FF79B3">
        <w:rPr>
          <w:rFonts w:cstheme="minorHAnsi"/>
          <w:szCs w:val="27"/>
          <w:shd w:val="clear" w:color="auto" w:fill="FFFFFF"/>
        </w:rPr>
        <w:t xml:space="preserve">is a tool that a company uses to communicate to clients about the sums that are due in exchange for goods that have been sold. A </w:t>
      </w:r>
      <w:r w:rsidR="00A350A1">
        <w:rPr>
          <w:rFonts w:cstheme="minorHAnsi"/>
          <w:szCs w:val="27"/>
          <w:shd w:val="clear" w:color="auto" w:fill="FFFFFF"/>
        </w:rPr>
        <w:t>cash</w:t>
      </w:r>
      <w:r w:rsidRPr="00FF79B3">
        <w:rPr>
          <w:rFonts w:cstheme="minorHAnsi"/>
          <w:szCs w:val="27"/>
          <w:shd w:val="clear" w:color="auto" w:fill="FFFFFF"/>
        </w:rPr>
        <w:t xml:space="preserve"> invoice should include information about which items the customer has purchased, the quantities he has bought, discounts he has received, and the total amount he </w:t>
      </w:r>
      <w:r w:rsidR="00CE29E7">
        <w:rPr>
          <w:rFonts w:cstheme="minorHAnsi"/>
          <w:szCs w:val="27"/>
          <w:shd w:val="clear" w:color="auto" w:fill="FFFFFF"/>
        </w:rPr>
        <w:t>paid</w:t>
      </w:r>
      <w:r w:rsidRPr="00FF79B3">
        <w:rPr>
          <w:rFonts w:cstheme="minorHAnsi"/>
          <w:szCs w:val="27"/>
          <w:shd w:val="clear" w:color="auto" w:fill="FFFFFF"/>
        </w:rPr>
        <w:t>.</w:t>
      </w:r>
      <w:r>
        <w:rPr>
          <w:rFonts w:cstheme="minorHAnsi"/>
          <w:szCs w:val="27"/>
          <w:shd w:val="clear" w:color="auto" w:fill="FFFFFF"/>
        </w:rPr>
        <w:t xml:space="preserve"> A </w:t>
      </w:r>
      <w:r w:rsidR="00B5368C">
        <w:rPr>
          <w:rFonts w:cstheme="minorHAnsi"/>
          <w:szCs w:val="27"/>
          <w:shd w:val="clear" w:color="auto" w:fill="FFFFFF"/>
        </w:rPr>
        <w:t>Cash</w:t>
      </w:r>
      <w:r>
        <w:rPr>
          <w:rFonts w:cstheme="minorHAnsi"/>
          <w:szCs w:val="27"/>
          <w:shd w:val="clear" w:color="auto" w:fill="FFFFFF"/>
        </w:rPr>
        <w:t xml:space="preserve"> Invoice creates an </w:t>
      </w:r>
      <w:r w:rsidR="00622796">
        <w:rPr>
          <w:rFonts w:cstheme="minorHAnsi"/>
          <w:i/>
          <w:szCs w:val="27"/>
          <w:shd w:val="clear" w:color="auto" w:fill="FFFFFF"/>
        </w:rPr>
        <w:t xml:space="preserve">Cash Receipt Journal </w:t>
      </w:r>
      <w:r>
        <w:rPr>
          <w:rFonts w:cstheme="minorHAnsi"/>
          <w:szCs w:val="27"/>
          <w:shd w:val="clear" w:color="auto" w:fill="FFFFFF"/>
        </w:rPr>
        <w:t xml:space="preserve">in the Accounting. </w:t>
      </w:r>
      <w:r w:rsidR="004372D0">
        <w:rPr>
          <w:rFonts w:cstheme="minorHAnsi"/>
          <w:szCs w:val="27"/>
          <w:shd w:val="clear" w:color="auto" w:fill="FFFFFF"/>
        </w:rPr>
        <w:t>Cash</w:t>
      </w:r>
      <w:r>
        <w:rPr>
          <w:rFonts w:cstheme="minorHAnsi"/>
          <w:szCs w:val="27"/>
          <w:shd w:val="clear" w:color="auto" w:fill="FFFFFF"/>
        </w:rPr>
        <w:t xml:space="preserve"> invoice are also considered as </w:t>
      </w:r>
      <w:r w:rsidR="004372D0">
        <w:rPr>
          <w:rFonts w:cstheme="minorHAnsi"/>
          <w:b/>
          <w:szCs w:val="27"/>
          <w:shd w:val="clear" w:color="auto" w:fill="FFFFFF"/>
        </w:rPr>
        <w:t>Cash</w:t>
      </w:r>
      <w:r w:rsidRPr="00807CC5">
        <w:rPr>
          <w:rFonts w:cstheme="minorHAnsi"/>
          <w:b/>
          <w:szCs w:val="27"/>
          <w:shd w:val="clear" w:color="auto" w:fill="FFFFFF"/>
        </w:rPr>
        <w:t xml:space="preserve"> Sales</w:t>
      </w:r>
      <w:r>
        <w:rPr>
          <w:rFonts w:cstheme="minorHAnsi"/>
          <w:b/>
          <w:szCs w:val="27"/>
          <w:shd w:val="clear" w:color="auto" w:fill="FFFFFF"/>
        </w:rPr>
        <w:t xml:space="preserve">. </w:t>
      </w:r>
    </w:p>
    <w:p w:rsidR="006C0E7A" w:rsidRPr="00CE29E7" w:rsidRDefault="00CE29E7" w:rsidP="00CE29E7">
      <w:pPr>
        <w:jc w:val="center"/>
        <w:rPr>
          <w:b/>
        </w:rPr>
      </w:pPr>
      <w:r w:rsidRPr="00CE29E7">
        <w:rPr>
          <w:b/>
        </w:rPr>
        <w:t>Figure 1</w:t>
      </w:r>
    </w:p>
    <w:p w:rsidR="0016739D" w:rsidRDefault="00705AA8" w:rsidP="00AB6745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6017F5" wp14:editId="7E6BD59A">
                <wp:simplePos x="0" y="0"/>
                <wp:positionH relativeFrom="column">
                  <wp:posOffset>343535</wp:posOffset>
                </wp:positionH>
                <wp:positionV relativeFrom="paragraph">
                  <wp:posOffset>787623</wp:posOffset>
                </wp:positionV>
                <wp:extent cx="201295" cy="427512"/>
                <wp:effectExtent l="0" t="0" r="27305" b="1079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" cy="4275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356392" id="Rectangle 13" o:spid="_x0000_s1026" style="position:absolute;margin-left:27.05pt;margin-top:62pt;width:15.85pt;height:33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" filled="f" strokecolor="#00b0f0" strokeweight="1pt"/>
            </w:pict>
          </mc:Fallback>
        </mc:AlternateContent>
      </w:r>
      <w:r w:rsidR="00571A05">
        <w:rPr>
          <w:noProof/>
          <w:lang w:eastAsia="en-PH"/>
        </w:rPr>
        <w:drawing>
          <wp:inline distT="0" distB="0" distL="0" distR="0" wp14:anchorId="76160A08" wp14:editId="02EB529E">
            <wp:extent cx="6422745" cy="16574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437052" cy="16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EA5" w:rsidRPr="00D5461C" w:rsidRDefault="009D4EA5" w:rsidP="009D4EA5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, </w:t>
      </w:r>
      <w:r w:rsidRPr="009256DE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.</w:t>
      </w:r>
      <w:r w:rsidRPr="00863C7B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Clicking the </w:t>
      </w:r>
      <w:r>
        <w:rPr>
          <w:rFonts w:cstheme="minorHAnsi"/>
          <w:b/>
          <w:szCs w:val="27"/>
          <w:shd w:val="clear" w:color="auto" w:fill="FFFFFF"/>
        </w:rPr>
        <w:t>Print</w:t>
      </w:r>
      <w:r w:rsidRPr="00C47DE8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will open the transaction/</w:t>
      </w:r>
      <w:r w:rsidR="00AB6745">
        <w:rPr>
          <w:rFonts w:cstheme="minorHAnsi"/>
          <w:szCs w:val="27"/>
          <w:shd w:val="clear" w:color="auto" w:fill="FFFFFF"/>
        </w:rPr>
        <w:t>Cash</w:t>
      </w:r>
      <w:r>
        <w:rPr>
          <w:rFonts w:cstheme="minorHAnsi"/>
          <w:szCs w:val="27"/>
          <w:shd w:val="clear" w:color="auto" w:fill="FFFFFF"/>
        </w:rPr>
        <w:t xml:space="preserve"> Invoice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>
        <w:rPr>
          <w:rFonts w:cstheme="minorHAnsi"/>
          <w:szCs w:val="27"/>
          <w:shd w:val="clear" w:color="auto" w:fill="FFFFFF"/>
        </w:rPr>
        <w:t>It can be printed and downloaded as pdf.</w:t>
      </w:r>
    </w:p>
    <w:p w:rsidR="009D4EA5" w:rsidRPr="00AB6745" w:rsidRDefault="00AB6745" w:rsidP="00AB6745">
      <w:pPr>
        <w:jc w:val="center"/>
        <w:rPr>
          <w:b/>
        </w:rPr>
      </w:pPr>
      <w:r w:rsidRPr="00AB6745">
        <w:rPr>
          <w:b/>
        </w:rPr>
        <w:t>Figure 2</w:t>
      </w:r>
    </w:p>
    <w:p w:rsidR="00571A05" w:rsidRDefault="00571A05" w:rsidP="00571A05">
      <w:pPr>
        <w:jc w:val="center"/>
      </w:pPr>
      <w:r>
        <w:rPr>
          <w:noProof/>
          <w:lang w:eastAsia="en-PH"/>
        </w:rPr>
        <w:drawing>
          <wp:inline distT="0" distB="0" distL="0" distR="0" wp14:anchorId="6FE494A3" wp14:editId="78DBAAE5">
            <wp:extent cx="3428733" cy="2450592"/>
            <wp:effectExtent l="0" t="0" r="635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42124" cy="2460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745" w:rsidRDefault="00AB6745" w:rsidP="00AB6745">
      <w:pPr>
        <w:rPr>
          <w:rFonts w:cstheme="minorHAnsi"/>
          <w:i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lick the </w:t>
      </w:r>
      <w:r w:rsidRPr="00603FB4">
        <w:rPr>
          <w:rFonts w:cstheme="minorHAnsi"/>
          <w:b/>
          <w:szCs w:val="27"/>
          <w:shd w:val="clear" w:color="auto" w:fill="FFFFFF"/>
        </w:rPr>
        <w:t>New</w:t>
      </w:r>
      <w:r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Cash Invoice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You can use a </w:t>
      </w:r>
      <w:r>
        <w:rPr>
          <w:rFonts w:cstheme="minorHAnsi"/>
          <w:b/>
          <w:szCs w:val="27"/>
          <w:shd w:val="clear" w:color="auto" w:fill="FFFFFF"/>
        </w:rPr>
        <w:t xml:space="preserve">Sales </w:t>
      </w:r>
      <w:r w:rsidRPr="00CC54DC">
        <w:rPr>
          <w:rFonts w:cstheme="minorHAnsi"/>
          <w:b/>
          <w:szCs w:val="27"/>
          <w:shd w:val="clear" w:color="auto" w:fill="FFFFFF"/>
        </w:rPr>
        <w:t>Order</w:t>
      </w:r>
      <w:r>
        <w:rPr>
          <w:rFonts w:cstheme="minorHAnsi"/>
          <w:szCs w:val="27"/>
          <w:shd w:val="clear" w:color="auto" w:fill="FFFFFF"/>
        </w:rPr>
        <w:t xml:space="preserve"> to create an invoice </w:t>
      </w:r>
      <w:r w:rsidRPr="00CC54DC">
        <w:rPr>
          <w:rFonts w:cstheme="minorHAnsi"/>
          <w:i/>
          <w:szCs w:val="27"/>
          <w:shd w:val="clear" w:color="auto" w:fill="FFFFFF"/>
        </w:rPr>
        <w:t>(optional)</w:t>
      </w:r>
      <w:r>
        <w:rPr>
          <w:rFonts w:cstheme="minorHAnsi"/>
          <w:i/>
          <w:szCs w:val="27"/>
          <w:shd w:val="clear" w:color="auto" w:fill="FFFFFF"/>
        </w:rPr>
        <w:t>.</w:t>
      </w:r>
      <w:r>
        <w:rPr>
          <w:rFonts w:cstheme="minorHAnsi"/>
          <w:szCs w:val="27"/>
          <w:shd w:val="clear" w:color="auto" w:fill="FFFFFF"/>
        </w:rPr>
        <w:t xml:space="preserve"> Click the </w:t>
      </w:r>
      <w:r w:rsidRPr="0092271B">
        <w:rPr>
          <w:rFonts w:cstheme="minorHAnsi"/>
          <w:b/>
          <w:szCs w:val="27"/>
          <w:shd w:val="clear" w:color="auto" w:fill="FFFFFF"/>
        </w:rPr>
        <w:t>… Button</w:t>
      </w:r>
      <w:r>
        <w:rPr>
          <w:rFonts w:cstheme="minorHAnsi"/>
          <w:szCs w:val="27"/>
          <w:shd w:val="clear" w:color="auto" w:fill="FFFFFF"/>
        </w:rPr>
        <w:t xml:space="preserve"> as shown in </w:t>
      </w:r>
      <w:r w:rsidRPr="0092271B">
        <w:rPr>
          <w:rFonts w:cstheme="minorHAnsi"/>
          <w:i/>
          <w:szCs w:val="27"/>
          <w:shd w:val="clear" w:color="auto" w:fill="FFFFFF"/>
        </w:rPr>
        <w:t>figure 3</w:t>
      </w:r>
      <w:r>
        <w:rPr>
          <w:rFonts w:cstheme="minorHAnsi"/>
          <w:szCs w:val="27"/>
          <w:shd w:val="clear" w:color="auto" w:fill="FFFFFF"/>
        </w:rPr>
        <w:t xml:space="preserve"> to choose from the sales orders list </w:t>
      </w:r>
      <w:r w:rsidRPr="0092271B">
        <w:rPr>
          <w:rFonts w:cstheme="minorHAnsi"/>
          <w:szCs w:val="27"/>
          <w:shd w:val="clear" w:color="auto" w:fill="FFFFFF"/>
        </w:rPr>
        <w:t>in</w:t>
      </w:r>
      <w:r>
        <w:rPr>
          <w:rFonts w:cstheme="minorHAnsi"/>
          <w:i/>
          <w:szCs w:val="27"/>
          <w:shd w:val="clear" w:color="auto" w:fill="FFFFFF"/>
        </w:rPr>
        <w:t xml:space="preserve"> figure 4.</w:t>
      </w:r>
    </w:p>
    <w:p w:rsidR="00AB6745" w:rsidRPr="00AB6745" w:rsidRDefault="00AB6745" w:rsidP="00AB6745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3</w:t>
      </w:r>
    </w:p>
    <w:p w:rsidR="00AB6745" w:rsidRDefault="00FE01E5" w:rsidP="00AB6745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E10EAC4" wp14:editId="6A63B7FF">
                <wp:simplePos x="0" y="0"/>
                <wp:positionH relativeFrom="column">
                  <wp:posOffset>5106035</wp:posOffset>
                </wp:positionH>
                <wp:positionV relativeFrom="paragraph">
                  <wp:posOffset>596488</wp:posOffset>
                </wp:positionV>
                <wp:extent cx="349736" cy="302260"/>
                <wp:effectExtent l="0" t="0" r="12700" b="2159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9736" cy="3022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EE09248" id="Rectangle 7" o:spid="_x0000_s1026" style="position:absolute;margin-left:402.05pt;margin-top:46.95pt;width:27.55pt;height:23.8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" filled="f" strokecolor="#00b0f0" strokeweight="1pt"/>
            </w:pict>
          </mc:Fallback>
        </mc:AlternateContent>
      </w:r>
      <w:r w:rsidR="00AB6745">
        <w:rPr>
          <w:noProof/>
          <w:lang w:eastAsia="en-PH"/>
        </w:rPr>
        <w:drawing>
          <wp:inline distT="0" distB="0" distL="0" distR="0" wp14:anchorId="78992AF0" wp14:editId="57B724B9">
            <wp:extent cx="6269126" cy="162126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88362" cy="1626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745" w:rsidRDefault="00AB6745" w:rsidP="00AB6745">
      <w:pPr>
        <w:jc w:val="center"/>
        <w:rPr>
          <w:rFonts w:cstheme="minorHAnsi"/>
          <w:b/>
          <w:szCs w:val="27"/>
          <w:shd w:val="clear" w:color="auto" w:fill="FFFFFF"/>
        </w:rPr>
      </w:pPr>
      <w:r w:rsidRPr="00AB6745">
        <w:rPr>
          <w:rFonts w:cstheme="minorHAnsi"/>
          <w:b/>
          <w:szCs w:val="27"/>
          <w:shd w:val="clear" w:color="auto" w:fill="FFFFFF"/>
        </w:rPr>
        <w:lastRenderedPageBreak/>
        <w:t>Figure 4</w:t>
      </w:r>
    </w:p>
    <w:p w:rsidR="00AB6745" w:rsidRPr="00AB6745" w:rsidRDefault="00FE01E5" w:rsidP="00AB6745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63830D" wp14:editId="47A751A7">
                <wp:simplePos x="0" y="0"/>
                <wp:positionH relativeFrom="column">
                  <wp:posOffset>5183579</wp:posOffset>
                </wp:positionH>
                <wp:positionV relativeFrom="paragraph">
                  <wp:posOffset>777092</wp:posOffset>
                </wp:positionV>
                <wp:extent cx="587243" cy="463138"/>
                <wp:effectExtent l="0" t="0" r="22860" b="1333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7243" cy="4631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82048B" id="Rectangle 9" o:spid="_x0000_s1026" style="position:absolute;margin-left:408.15pt;margin-top:61.2pt;width:46.25pt;height:36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E3DACBB" wp14:editId="10EDB5FD">
                <wp:simplePos x="0" y="0"/>
                <wp:positionH relativeFrom="column">
                  <wp:posOffset>920338</wp:posOffset>
                </wp:positionH>
                <wp:positionV relativeFrom="paragraph">
                  <wp:posOffset>771154</wp:posOffset>
                </wp:positionV>
                <wp:extent cx="201295" cy="463138"/>
                <wp:effectExtent l="0" t="0" r="27305" b="1333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" cy="4631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2CD2AD" id="Rectangle 8" o:spid="_x0000_s1026" style="position:absolute;margin-left:72.45pt;margin-top:60.7pt;width:15.85pt;height:36.4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" filled="f" strokecolor="#00b0f0" strokeweight="1pt"/>
            </w:pict>
          </mc:Fallback>
        </mc:AlternateContent>
      </w:r>
      <w:r w:rsidR="00AB6745">
        <w:rPr>
          <w:noProof/>
          <w:lang w:eastAsia="en-PH"/>
        </w:rPr>
        <w:drawing>
          <wp:inline distT="0" distB="0" distL="0" distR="0" wp14:anchorId="1538B665" wp14:editId="798D5E43">
            <wp:extent cx="5208422" cy="1863940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21948" cy="1868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745" w:rsidRDefault="00AB6745" w:rsidP="00AB6745">
      <w:pPr>
        <w:jc w:val="both"/>
      </w:pPr>
      <w:r>
        <w:t xml:space="preserve">Every Sales Order will have a status: Open, Partially Received, and Closed. </w:t>
      </w:r>
      <w:r w:rsidRPr="0092271B">
        <w:rPr>
          <w:b/>
        </w:rPr>
        <w:t>Open</w:t>
      </w:r>
      <w:r>
        <w:t xml:space="preserve"> means </w:t>
      </w:r>
      <w:r w:rsidRPr="0092271B">
        <w:rPr>
          <w:i/>
        </w:rPr>
        <w:t>no</w:t>
      </w:r>
      <w:r>
        <w:t xml:space="preserve"> item has been delivered yet, </w:t>
      </w:r>
      <w:r w:rsidRPr="0092271B">
        <w:rPr>
          <w:b/>
        </w:rPr>
        <w:t>Partially Received</w:t>
      </w:r>
      <w:r>
        <w:t xml:space="preserve"> means </w:t>
      </w:r>
      <w:r w:rsidRPr="0092271B">
        <w:rPr>
          <w:i/>
        </w:rPr>
        <w:t>some</w:t>
      </w:r>
      <w:r>
        <w:t xml:space="preserve"> of the items but not all, and </w:t>
      </w:r>
      <w:r w:rsidRPr="0092271B">
        <w:rPr>
          <w:b/>
        </w:rPr>
        <w:t xml:space="preserve">Closed </w:t>
      </w:r>
      <w:r>
        <w:t>means</w:t>
      </w:r>
      <w:r w:rsidRPr="0092271B">
        <w:rPr>
          <w:i/>
        </w:rPr>
        <w:t xml:space="preserve"> all</w:t>
      </w:r>
      <w:r>
        <w:t xml:space="preserve"> of the items from the Sales Order has been delivered. Only </w:t>
      </w:r>
      <w:r w:rsidRPr="0092271B">
        <w:rPr>
          <w:i/>
        </w:rPr>
        <w:t>Open and Partially Received</w:t>
      </w:r>
      <w:r>
        <w:t xml:space="preserve"> will show in the list. Clicking the </w:t>
      </w:r>
      <w:r>
        <w:rPr>
          <w:b/>
        </w:rPr>
        <w:t xml:space="preserve">Print </w:t>
      </w:r>
      <w:r w:rsidRPr="0092271B">
        <w:rPr>
          <w:b/>
        </w:rPr>
        <w:t>Button</w:t>
      </w:r>
      <w:r>
        <w:t xml:space="preserve"> in this interface will show the details of the Sales Order. Click the </w:t>
      </w:r>
      <w:r w:rsidRPr="0092271B">
        <w:rPr>
          <w:b/>
        </w:rPr>
        <w:t xml:space="preserve">Accept </w:t>
      </w:r>
      <w:r>
        <w:rPr>
          <w:b/>
        </w:rPr>
        <w:t>SO</w:t>
      </w:r>
      <w:r w:rsidRPr="0092271B">
        <w:rPr>
          <w:b/>
        </w:rPr>
        <w:t xml:space="preserve"> Button</w:t>
      </w:r>
      <w:r>
        <w:t xml:space="preserve"> to use the Sales Order in the Invoice. Then the </w:t>
      </w:r>
      <w:r w:rsidRPr="0092271B">
        <w:rPr>
          <w:b/>
        </w:rPr>
        <w:t>items</w:t>
      </w:r>
      <w:r>
        <w:t xml:space="preserve"> of the Sales Order will be dropped down in the invoice </w:t>
      </w:r>
      <w:r w:rsidRPr="0092271B">
        <w:rPr>
          <w:i/>
        </w:rPr>
        <w:t>(Figure 5)</w:t>
      </w:r>
      <w:r>
        <w:t>.</w:t>
      </w:r>
    </w:p>
    <w:p w:rsidR="00571A05" w:rsidRDefault="00AB6745" w:rsidP="00571A05">
      <w:pPr>
        <w:jc w:val="center"/>
        <w:rPr>
          <w:b/>
        </w:rPr>
      </w:pPr>
      <w:r w:rsidRPr="00AB6745">
        <w:rPr>
          <w:b/>
        </w:rPr>
        <w:t>Figure 5</w:t>
      </w:r>
    </w:p>
    <w:p w:rsidR="00AB6745" w:rsidRDefault="00AB6745" w:rsidP="00571A05">
      <w:pPr>
        <w:jc w:val="center"/>
        <w:rPr>
          <w:b/>
        </w:rPr>
      </w:pPr>
      <w:r>
        <w:rPr>
          <w:noProof/>
          <w:lang w:eastAsia="en-PH"/>
        </w:rPr>
        <w:drawing>
          <wp:inline distT="0" distB="0" distL="0" distR="0" wp14:anchorId="012FA8D5" wp14:editId="41396D87">
            <wp:extent cx="5460542" cy="4484217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65072" cy="4487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745" w:rsidRDefault="00AB6745" w:rsidP="00AB6745">
      <w:r>
        <w:t xml:space="preserve">Click the </w:t>
      </w:r>
      <w:r w:rsidRPr="0092271B">
        <w:rPr>
          <w:b/>
        </w:rPr>
        <w:t>Save Changes Button</w:t>
      </w:r>
      <w:r>
        <w:t xml:space="preserve"> to confirm and save the invoice. </w:t>
      </w:r>
    </w:p>
    <w:p w:rsidR="00AB6745" w:rsidRDefault="00AB6745" w:rsidP="00AB6745">
      <w:pPr>
        <w:rPr>
          <w:b/>
        </w:rPr>
      </w:pPr>
    </w:p>
    <w:p w:rsidR="00AB6745" w:rsidRDefault="00AB6745" w:rsidP="00AB6745">
      <w:pPr>
        <w:rPr>
          <w:b/>
        </w:rPr>
      </w:pPr>
    </w:p>
    <w:p w:rsidR="00AB6745" w:rsidRDefault="00AB6745" w:rsidP="00AB6745">
      <w:pPr>
        <w:rPr>
          <w:b/>
        </w:rPr>
      </w:pPr>
      <w:r w:rsidRPr="003D5D91">
        <w:rPr>
          <w:b/>
        </w:rPr>
        <w:lastRenderedPageBreak/>
        <w:t xml:space="preserve">OPEN </w:t>
      </w:r>
      <w:r>
        <w:rPr>
          <w:b/>
        </w:rPr>
        <w:t>SALES REPORT</w:t>
      </w:r>
    </w:p>
    <w:p w:rsidR="00AB6745" w:rsidRDefault="00AB6745" w:rsidP="00AB6745">
      <w:pPr>
        <w:jc w:val="both"/>
      </w:pPr>
      <w:r>
        <w:t xml:space="preserve">Open Sales report contains </w:t>
      </w:r>
      <w:r w:rsidRPr="003D5D91">
        <w:rPr>
          <w:i/>
        </w:rPr>
        <w:t>Open</w:t>
      </w:r>
      <w:r>
        <w:t xml:space="preserve">, and </w:t>
      </w:r>
      <w:r w:rsidRPr="003D5D91">
        <w:rPr>
          <w:i/>
        </w:rPr>
        <w:t xml:space="preserve">Partially </w:t>
      </w:r>
      <w:r>
        <w:rPr>
          <w:i/>
        </w:rPr>
        <w:t>Delivered</w:t>
      </w:r>
      <w:r>
        <w:t xml:space="preserve"> Sales Orders. Listed per Invoice are </w:t>
      </w:r>
      <w:r w:rsidRPr="003D5D91">
        <w:rPr>
          <w:b/>
        </w:rPr>
        <w:t xml:space="preserve">items </w:t>
      </w:r>
      <w:r>
        <w:t xml:space="preserve">together with the </w:t>
      </w:r>
      <w:r w:rsidRPr="003D5D91">
        <w:rPr>
          <w:i/>
        </w:rPr>
        <w:t>Order Quantity</w:t>
      </w:r>
      <w:r>
        <w:t xml:space="preserve">, </w:t>
      </w:r>
      <w:r w:rsidRPr="003D5D91">
        <w:rPr>
          <w:i/>
        </w:rPr>
        <w:t>Delivered Quantity</w:t>
      </w:r>
      <w:r>
        <w:t xml:space="preserve">, and </w:t>
      </w:r>
      <w:r w:rsidRPr="003D5D91">
        <w:rPr>
          <w:i/>
        </w:rPr>
        <w:t>Outstanding Balance</w:t>
      </w:r>
      <w:r>
        <w:t xml:space="preserve">. Located in </w:t>
      </w:r>
      <w:r w:rsidRPr="003D5D91">
        <w:rPr>
          <w:b/>
        </w:rPr>
        <w:t>List Menu</w:t>
      </w:r>
      <w:r>
        <w:rPr>
          <w:b/>
        </w:rPr>
        <w:t xml:space="preserve"> -&gt; Open Sales </w:t>
      </w:r>
      <w:r w:rsidRPr="003D5D91">
        <w:t>(</w:t>
      </w:r>
      <w:r>
        <w:t>Figure 6</w:t>
      </w:r>
      <w:r w:rsidRPr="003D5D91">
        <w:t>).</w:t>
      </w:r>
      <w:r>
        <w:t xml:space="preserve"> The list can be Printed and Exported into an Excel File.</w:t>
      </w:r>
    </w:p>
    <w:p w:rsidR="00903391" w:rsidRPr="00903391" w:rsidRDefault="00903391" w:rsidP="00903391">
      <w:pPr>
        <w:jc w:val="center"/>
        <w:rPr>
          <w:b/>
        </w:rPr>
      </w:pPr>
      <w:r w:rsidRPr="00EC37F2">
        <w:rPr>
          <w:b/>
        </w:rPr>
        <w:t>Figure 6</w:t>
      </w:r>
    </w:p>
    <w:p w:rsidR="00903391" w:rsidRDefault="005C6EA4" w:rsidP="00AB6745">
      <w:pPr>
        <w:jc w:val="both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EE1FDB1" wp14:editId="6ECE50EE">
                <wp:simplePos x="0" y="0"/>
                <wp:positionH relativeFrom="margin">
                  <wp:posOffset>1258784</wp:posOffset>
                </wp:positionH>
                <wp:positionV relativeFrom="paragraph">
                  <wp:posOffset>301064</wp:posOffset>
                </wp:positionV>
                <wp:extent cx="2173185" cy="219694"/>
                <wp:effectExtent l="0" t="0" r="17780" b="2857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73185" cy="2196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57A56C" id="Rectangle 12" o:spid="_x0000_s1026" style="position:absolute;margin-left:99.1pt;margin-top:23.7pt;width:171.1pt;height:17.3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" filled="f" strokecolor="#00b0f0" strokeweight="1pt">
                <w10:wrap anchorx="margin"/>
              </v:rect>
            </w:pict>
          </mc:Fallback>
        </mc:AlternateContent>
      </w:r>
      <w:r w:rsidR="00753DAB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6BDD923" wp14:editId="2C3FF233">
                <wp:simplePos x="0" y="0"/>
                <wp:positionH relativeFrom="margin">
                  <wp:posOffset>148442</wp:posOffset>
                </wp:positionH>
                <wp:positionV relativeFrom="paragraph">
                  <wp:posOffset>4285236</wp:posOffset>
                </wp:positionV>
                <wp:extent cx="492273" cy="178130"/>
                <wp:effectExtent l="0" t="0" r="22225" b="1270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2273" cy="1781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A66AEF" id="Rectangle 11" o:spid="_x0000_s1026" style="position:absolute;margin-left:11.7pt;margin-top:337.4pt;width:38.75pt;height:14.0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" filled="f" strokecolor="#00b0f0" strokeweight="1pt">
                <w10:wrap anchorx="margin"/>
              </v:rect>
            </w:pict>
          </mc:Fallback>
        </mc:AlternateContent>
      </w:r>
      <w:r w:rsidR="00753DAB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C3B6A3E" wp14:editId="7E678C95">
                <wp:simplePos x="0" y="0"/>
                <wp:positionH relativeFrom="margin">
                  <wp:align>left</wp:align>
                </wp:positionH>
                <wp:positionV relativeFrom="paragraph">
                  <wp:posOffset>3240207</wp:posOffset>
                </wp:positionV>
                <wp:extent cx="1062842" cy="178130"/>
                <wp:effectExtent l="0" t="0" r="23495" b="1270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2842" cy="1781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08BE99" id="Rectangle 10" o:spid="_x0000_s1026" style="position:absolute;margin-left:0;margin-top:255.15pt;width:83.7pt;height:14.05pt;z-index:251667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" filled="f" strokecolor="#00b0f0" strokeweight="1pt">
                <w10:wrap anchorx="margin"/>
              </v:rect>
            </w:pict>
          </mc:Fallback>
        </mc:AlternateContent>
      </w:r>
      <w:r w:rsidR="00903391">
        <w:rPr>
          <w:noProof/>
          <w:lang w:eastAsia="en-PH"/>
        </w:rPr>
        <w:drawing>
          <wp:inline distT="0" distB="0" distL="0" distR="0" wp14:anchorId="3A9C09B9" wp14:editId="0F2DC551">
            <wp:extent cx="6515146" cy="4462272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518003" cy="446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</w:p>
    <w:p w:rsidR="006F145A" w:rsidRDefault="006F145A" w:rsidP="006F145A">
      <w:pPr>
        <w:jc w:val="center"/>
        <w:rPr>
          <w:b/>
        </w:rPr>
      </w:pPr>
      <w:r>
        <w:rPr>
          <w:b/>
        </w:rPr>
        <w:lastRenderedPageBreak/>
        <w:t>Sales Flowchart</w:t>
      </w:r>
      <w:bookmarkStart w:id="0" w:name="_GoBack"/>
      <w:bookmarkEnd w:id="0"/>
    </w:p>
    <w:p w:rsidR="00E1185E" w:rsidRPr="00AB6745" w:rsidRDefault="00E1185E" w:rsidP="006F145A">
      <w:pPr>
        <w:jc w:val="center"/>
        <w:rPr>
          <w:b/>
        </w:rPr>
      </w:pPr>
      <w: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519.75pt" o:ole="">
            <v:imagedata r:id="rId10" o:title=""/>
          </v:shape>
          <o:OLEObject Type="Embed" ProgID="Visio.Drawing.15" ShapeID="_x0000_i1025" DrawAspect="Content" ObjectID="_1627297633" r:id="rId11"/>
        </w:object>
      </w:r>
    </w:p>
    <w:sectPr w:rsidR="00E1185E" w:rsidRPr="00AB6745" w:rsidSect="00571A05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1A05"/>
    <w:rsid w:val="004372D0"/>
    <w:rsid w:val="00437610"/>
    <w:rsid w:val="00571A05"/>
    <w:rsid w:val="005C6EA4"/>
    <w:rsid w:val="00622796"/>
    <w:rsid w:val="006C0E7A"/>
    <w:rsid w:val="006F145A"/>
    <w:rsid w:val="00705AA8"/>
    <w:rsid w:val="00753DAB"/>
    <w:rsid w:val="007F64D0"/>
    <w:rsid w:val="00903391"/>
    <w:rsid w:val="0097736F"/>
    <w:rsid w:val="009D4EA5"/>
    <w:rsid w:val="00A350A1"/>
    <w:rsid w:val="00AB6745"/>
    <w:rsid w:val="00B5368C"/>
    <w:rsid w:val="00CE29E7"/>
    <w:rsid w:val="00DD5E47"/>
    <w:rsid w:val="00E1185E"/>
    <w:rsid w:val="00FE0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C99191"/>
  <w15:chartTrackingRefBased/>
  <w15:docId w15:val="{BFD86722-83DB-4821-865E-EB70E095B7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_________Microsoft_Visio.vsdx"/><Relationship Id="rId5" Type="http://schemas.openxmlformats.org/officeDocument/2006/relationships/image" Target="media/image2.png"/><Relationship Id="rId10" Type="http://schemas.openxmlformats.org/officeDocument/2006/relationships/image" Target="media/image7.emf"/><Relationship Id="rId4" Type="http://schemas.openxmlformats.org/officeDocument/2006/relationships/image" Target="media/image1.png"/><Relationship Id="rId9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4</Pages>
  <Words>296</Words>
  <Characters>1693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18</cp:revision>
  <dcterms:created xsi:type="dcterms:W3CDTF">2019-07-30T07:10:00Z</dcterms:created>
  <dcterms:modified xsi:type="dcterms:W3CDTF">2019-08-14T06:21:00Z</dcterms:modified>
</cp:coreProperties>
</file>